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C5CC2" w:rsidRPr="00720D94" w:rsidRDefault="00AC5CC2" w:rsidP="00AC5CC2">
      <w:pPr>
        <w:jc w:val="center"/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</w:pPr>
      <w:r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  <w:t xml:space="preserve">Project </w:t>
      </w:r>
      <w:r w:rsidRPr="00720D94"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  <w:t>Assignment No-</w:t>
      </w:r>
      <w:r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  <w:t>2</w:t>
      </w:r>
    </w:p>
    <w:p w:rsidR="00AC5CC2" w:rsidRPr="00720D94" w:rsidRDefault="00AC5CC2" w:rsidP="00AC5CC2">
      <w:pPr>
        <w:jc w:val="center"/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</w:pPr>
      <w:r w:rsidRPr="00720D94"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  <w:t>Project Name-Elevations Credit Union</w:t>
      </w:r>
    </w:p>
    <w:p w:rsidR="00AC5CC2" w:rsidRPr="00720D94" w:rsidRDefault="00AC5CC2" w:rsidP="00AC5CC2">
      <w:pPr>
        <w:jc w:val="center"/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</w:pPr>
      <w:r w:rsidRPr="00720D94">
        <w:rPr>
          <w:rFonts w:ascii="Roboto" w:hAnsi="Roboto"/>
          <w:b/>
          <w:color w:val="222222"/>
          <w:sz w:val="24"/>
          <w:szCs w:val="24"/>
          <w:u w:val="single"/>
          <w:shd w:val="clear" w:color="auto" w:fill="FFFFFF"/>
        </w:rPr>
        <w:t>IST 647</w:t>
      </w:r>
    </w:p>
    <w:p w:rsidR="00AC5CC2" w:rsidRDefault="00AC5CC2" w:rsidP="00AC5CC2">
      <w:pPr>
        <w:rPr>
          <w:rFonts w:ascii="Roboto" w:hAnsi="Roboto"/>
          <w:b/>
          <w:color w:val="222222"/>
          <w:sz w:val="28"/>
          <w:szCs w:val="28"/>
          <w:u w:val="single"/>
          <w:shd w:val="clear" w:color="auto" w:fill="FFFFFF"/>
        </w:rPr>
      </w:pPr>
      <w:r w:rsidRPr="00720D94">
        <w:rPr>
          <w:rFonts w:ascii="Roboto" w:hAnsi="Roboto"/>
          <w:b/>
          <w:color w:val="222222"/>
          <w:sz w:val="24"/>
          <w:szCs w:val="28"/>
          <w:u w:val="single"/>
          <w:shd w:val="clear" w:color="auto" w:fill="FFFFFF"/>
        </w:rPr>
        <w:t>Group Members-</w:t>
      </w:r>
    </w:p>
    <w:p w:rsidR="00AC5CC2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>Swapn</w:t>
      </w:r>
      <w:r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il </w:t>
      </w:r>
      <w:proofErr w:type="spellStart"/>
      <w:r>
        <w:rPr>
          <w:rFonts w:ascii="Roboto" w:hAnsi="Roboto"/>
          <w:color w:val="222222"/>
          <w:sz w:val="24"/>
          <w:szCs w:val="24"/>
          <w:shd w:val="clear" w:color="auto" w:fill="FFFFFF"/>
        </w:rPr>
        <w:t>Nikam</w:t>
      </w:r>
      <w:proofErr w:type="spellEnd"/>
      <w:r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 (006706772)</w:t>
      </w:r>
    </w:p>
    <w:p w:rsidR="00AC5CC2" w:rsidRPr="00720D94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>Digvijay Singh</w:t>
      </w:r>
      <w:r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 (005791834)</w:t>
      </w:r>
    </w:p>
    <w:p w:rsidR="00AC5CC2" w:rsidRPr="00720D94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>Mohammed Saad</w:t>
      </w:r>
      <w:r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 (006712128)</w:t>
      </w:r>
    </w:p>
    <w:p w:rsidR="00AC5CC2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  <w:proofErr w:type="spellStart"/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>Shubhankar</w:t>
      </w:r>
      <w:proofErr w:type="spellEnd"/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720D94">
        <w:rPr>
          <w:rFonts w:ascii="Roboto" w:hAnsi="Roboto"/>
          <w:color w:val="222222"/>
          <w:sz w:val="24"/>
          <w:szCs w:val="24"/>
          <w:shd w:val="clear" w:color="auto" w:fill="FFFFFF"/>
        </w:rPr>
        <w:t>Jathar</w:t>
      </w:r>
      <w:proofErr w:type="spellEnd"/>
      <w:r>
        <w:rPr>
          <w:rFonts w:ascii="Roboto" w:hAnsi="Roboto"/>
          <w:color w:val="222222"/>
          <w:sz w:val="24"/>
          <w:szCs w:val="24"/>
          <w:shd w:val="clear" w:color="auto" w:fill="FFFFFF"/>
        </w:rPr>
        <w:t xml:space="preserve"> (006704614)</w:t>
      </w:r>
    </w:p>
    <w:p w:rsidR="00AC5CC2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</w:p>
    <w:p w:rsidR="00AC5CC2" w:rsidRPr="00720D94" w:rsidRDefault="00AC5CC2" w:rsidP="00AC5CC2">
      <w:pPr>
        <w:rPr>
          <w:rFonts w:ascii="Roboto" w:hAnsi="Roboto"/>
          <w:color w:val="222222"/>
          <w:sz w:val="24"/>
          <w:szCs w:val="24"/>
          <w:shd w:val="clear" w:color="auto" w:fill="FFFFFF"/>
        </w:rPr>
      </w:pPr>
      <w:r>
        <w:rPr>
          <w:rFonts w:ascii="Roboto" w:hAnsi="Roboto"/>
          <w:color w:val="222222"/>
          <w:sz w:val="24"/>
          <w:szCs w:val="24"/>
          <w:shd w:val="clear" w:color="auto" w:fill="FFFFFF"/>
        </w:rPr>
        <w:t>1.External Database Model</w:t>
      </w:r>
    </w:p>
    <w:p w:rsidR="00AC5CC2" w:rsidRDefault="00AC5CC2">
      <w:pPr>
        <w:rPr>
          <w:noProof/>
        </w:rPr>
      </w:pPr>
    </w:p>
    <w:p w:rsidR="00AC5CC2" w:rsidRDefault="00AC5CC2">
      <w:pPr>
        <w:rPr>
          <w:noProof/>
        </w:rPr>
      </w:pPr>
    </w:p>
    <w:p w:rsidR="00A10A29" w:rsidRDefault="00AC5CC2">
      <w:r>
        <w:rPr>
          <w:noProof/>
        </w:rPr>
        <w:drawing>
          <wp:inline distT="0" distB="0" distL="0" distR="0">
            <wp:extent cx="4114800" cy="32537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CC2" w:rsidRDefault="00AC5CC2"/>
    <w:p w:rsidR="00AC5CC2" w:rsidRDefault="00AC5CC2">
      <w:r>
        <w:object w:dxaOrig="20460" w:dyaOrig="11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4pt;height:255.6pt" o:ole="">
            <v:imagedata r:id="rId5" o:title=""/>
          </v:shape>
          <o:OLEObject Type="Embed" ProgID="Visio.Drawing.15" ShapeID="_x0000_i1030" DrawAspect="Content" ObjectID="_1611066815" r:id="rId6"/>
        </w:object>
      </w:r>
    </w:p>
    <w:p w:rsidR="00AC5CC2" w:rsidRDefault="00AC5CC2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AC5CC2" w:rsidRDefault="00AC5CC2">
      <w:pPr>
        <w:rPr>
          <w:rFonts w:ascii="Helvetica" w:hAnsi="Helvetica" w:cs="Helvetica"/>
          <w:color w:val="000000"/>
          <w:shd w:val="clear" w:color="auto" w:fill="FFFFFF"/>
        </w:rPr>
      </w:pPr>
      <w:r>
        <w:lastRenderedPageBreak/>
        <w:t>2.</w:t>
      </w:r>
      <w:r w:rsidRPr="00AC5CC2">
        <w:rPr>
          <w:rFonts w:ascii="Helvetica" w:hAnsi="Helvetica" w:cs="Helvetica"/>
          <w:color w:val="000000"/>
          <w:shd w:val="clear" w:color="auto" w:fill="FFFFFF"/>
        </w:rPr>
        <w:t xml:space="preserve"> </w:t>
      </w:r>
      <w:r>
        <w:rPr>
          <w:rFonts w:ascii="Helvetica" w:hAnsi="Helvetica" w:cs="Helvetica"/>
          <w:color w:val="000000"/>
          <w:shd w:val="clear" w:color="auto" w:fill="FFFFFF"/>
        </w:rPr>
        <w:t>Conceptual/Logical database model</w:t>
      </w:r>
    </w:p>
    <w:p w:rsidR="00304553" w:rsidRDefault="00304553">
      <w:r>
        <w:object w:dxaOrig="21925" w:dyaOrig="19549">
          <v:shape id="_x0000_i1032" type="#_x0000_t75" style="width:466.8pt;height:416.4pt" o:ole="">
            <v:imagedata r:id="rId7" o:title=""/>
          </v:shape>
          <o:OLEObject Type="Embed" ProgID="Visio.Drawing.15" ShapeID="_x0000_i1032" DrawAspect="Content" ObjectID="_1611066816" r:id="rId8"/>
        </w:object>
      </w:r>
    </w:p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/>
    <w:p w:rsidR="00304553" w:rsidRDefault="00304553">
      <w:bookmarkStart w:id="0" w:name="_GoBack"/>
      <w:bookmarkEnd w:id="0"/>
      <w:r>
        <w:lastRenderedPageBreak/>
        <w:t>3.Organization Structure view</w:t>
      </w:r>
    </w:p>
    <w:p w:rsidR="00304553" w:rsidRDefault="00304553">
      <w:r>
        <w:rPr>
          <w:noProof/>
        </w:rPr>
        <w:drawing>
          <wp:inline distT="0" distB="0" distL="0" distR="0">
            <wp:extent cx="5943600" cy="636206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36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045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CC2"/>
    <w:rsid w:val="00304553"/>
    <w:rsid w:val="00A10A29"/>
    <w:rsid w:val="00AC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EF3FD6"/>
  <w15:chartTrackingRefBased/>
  <w15:docId w15:val="{FCF88912-39C8-4438-9F8A-1DE7B066B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C5CC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ap</dc:creator>
  <cp:keywords/>
  <dc:description/>
  <cp:lastModifiedBy>Swap</cp:lastModifiedBy>
  <cp:revision>1</cp:revision>
  <dcterms:created xsi:type="dcterms:W3CDTF">2019-02-08T01:21:00Z</dcterms:created>
  <dcterms:modified xsi:type="dcterms:W3CDTF">2019-02-08T01:45:00Z</dcterms:modified>
</cp:coreProperties>
</file>